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03D9A3" w14:textId="77777777" w:rsidR="004A2AF6" w:rsidRPr="006634F4" w:rsidRDefault="004A2AF6" w:rsidP="004A2AF6">
      <w:pPr>
        <w:spacing w:after="0" w:line="240" w:lineRule="auto"/>
        <w:rPr>
          <w:rFonts w:ascii="Times New Roman" w:eastAsia="Times New Roman" w:hAnsi="Times New Roman" w:cs="Times New Roman"/>
          <w:b/>
          <w:bCs/>
          <w:szCs w:val="24"/>
          <w:lang w:eastAsia="tr-TR"/>
        </w:rPr>
      </w:pPr>
      <w:r>
        <w:rPr>
          <w:b/>
          <w:bCs/>
          <w:sz w:val="20"/>
        </w:rPr>
        <w:t>SÜREÇ SAHİBİ/SORUMLUSU:</w:t>
      </w:r>
      <w:r>
        <w:rPr>
          <w:b/>
          <w:bCs/>
          <w:sz w:val="20"/>
        </w:rPr>
        <w:tab/>
        <w:t>YÜKSEKOKUL MÜDÜRÜ</w:t>
      </w:r>
      <w:r>
        <w:rPr>
          <w:b/>
          <w:bCs/>
          <w:sz w:val="20"/>
        </w:rPr>
        <w:tab/>
      </w:r>
      <w:r w:rsidRPr="002E5AAA">
        <w:rPr>
          <w:rFonts w:ascii="Times New Roman" w:eastAsia="Times New Roman" w:hAnsi="Times New Roman" w:cs="Times New Roman"/>
          <w:b/>
          <w:bCs/>
          <w:sz w:val="20"/>
          <w:szCs w:val="24"/>
          <w:lang w:eastAsia="tr-TR"/>
        </w:rPr>
        <w:tab/>
      </w:r>
      <w:r w:rsidRPr="002E5AAA">
        <w:rPr>
          <w:rFonts w:ascii="Times New Roman" w:eastAsia="Times New Roman" w:hAnsi="Times New Roman" w:cs="Times New Roman"/>
          <w:b/>
          <w:bCs/>
          <w:sz w:val="20"/>
          <w:szCs w:val="24"/>
          <w:lang w:eastAsia="tr-TR"/>
        </w:rPr>
        <w:tab/>
      </w:r>
      <w:r w:rsidRPr="002E5AAA">
        <w:rPr>
          <w:rFonts w:ascii="Times New Roman" w:eastAsia="Times New Roman" w:hAnsi="Times New Roman" w:cs="Times New Roman"/>
          <w:b/>
          <w:bCs/>
          <w:sz w:val="20"/>
          <w:szCs w:val="24"/>
          <w:lang w:eastAsia="tr-TR"/>
        </w:rPr>
        <w:tab/>
      </w:r>
      <w:r w:rsidRPr="002E5AAA">
        <w:rPr>
          <w:rFonts w:ascii="Times New Roman" w:eastAsia="Times New Roman" w:hAnsi="Times New Roman" w:cs="Times New Roman"/>
          <w:b/>
          <w:bCs/>
          <w:sz w:val="20"/>
          <w:szCs w:val="24"/>
          <w:lang w:eastAsia="tr-TR"/>
        </w:rPr>
        <w:tab/>
        <w:t xml:space="preserve">   </w:t>
      </w:r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>AÇIKLAMA</w:t>
      </w:r>
    </w:p>
    <w:p w14:paraId="0FC13382" w14:textId="77777777" w:rsidR="004A2AF6" w:rsidRPr="002E5AAA" w:rsidRDefault="004A2AF6" w:rsidP="004A2AF6">
      <w:pPr>
        <w:keepNext/>
        <w:spacing w:after="0" w:line="240" w:lineRule="auto"/>
        <w:ind w:right="22"/>
        <w:outlineLvl w:val="2"/>
        <w:rPr>
          <w:rFonts w:ascii="Times New Roman" w:eastAsia="Times New Roman" w:hAnsi="Times New Roman" w:cs="Times New Roman"/>
          <w:sz w:val="20"/>
          <w:szCs w:val="24"/>
          <w:lang w:eastAsia="tr-TR"/>
        </w:rPr>
      </w:pPr>
    </w:p>
    <w:p w14:paraId="01E1CE48" w14:textId="77777777" w:rsidR="004A2AF6" w:rsidRPr="002E5AAA" w:rsidRDefault="004A2AF6" w:rsidP="004A2AF6">
      <w:pPr>
        <w:keepNext/>
        <w:spacing w:after="0" w:line="240" w:lineRule="auto"/>
        <w:ind w:right="22"/>
        <w:outlineLvl w:val="2"/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</w:pP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38EDAC5" wp14:editId="6A6B6C17">
                <wp:simplePos x="0" y="0"/>
                <wp:positionH relativeFrom="column">
                  <wp:posOffset>4428490</wp:posOffset>
                </wp:positionH>
                <wp:positionV relativeFrom="paragraph">
                  <wp:posOffset>17145</wp:posOffset>
                </wp:positionV>
                <wp:extent cx="0" cy="7493000"/>
                <wp:effectExtent l="8890" t="7620" r="10160" b="5080"/>
                <wp:wrapNone/>
                <wp:docPr id="22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93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4807C4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" o:spid="_x0000_s1026" type="#_x0000_t32" style="position:absolute;margin-left:348.7pt;margin-top:1.35pt;width:0;height:59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"/>
            </w:pict>
          </mc:Fallback>
        </mc:AlternateContent>
      </w: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61E94DC" wp14:editId="4E4181FB">
                <wp:simplePos x="0" y="0"/>
                <wp:positionH relativeFrom="column">
                  <wp:posOffset>1439545</wp:posOffset>
                </wp:positionH>
                <wp:positionV relativeFrom="paragraph">
                  <wp:posOffset>7620</wp:posOffset>
                </wp:positionV>
                <wp:extent cx="0" cy="7493000"/>
                <wp:effectExtent l="10795" t="7620" r="8255" b="5080"/>
                <wp:wrapNone/>
                <wp:docPr id="24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93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A1FDEA" id="AutoShape 4" o:spid="_x0000_s1026" type="#_x0000_t32" style="position:absolute;margin-left:113.35pt;margin-top:.6pt;width:0;height:59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"/>
            </w:pict>
          </mc:Fallback>
        </mc:AlternateContent>
      </w: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2244DA7" wp14:editId="05C3E6D9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8890" t="5080" r="9525" b="13970"/>
                <wp:wrapNone/>
                <wp:docPr id="25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010E294" id="Line 3" o:spid="_x0000_s1026" style="position:absolute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"/>
            </w:pict>
          </mc:Fallback>
        </mc:AlternateContent>
      </w: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77BCAE1" wp14:editId="7322EE7B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9525" t="5080" r="10160" b="13970"/>
                <wp:wrapNone/>
                <wp:docPr id="26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622D4E" id="Line 2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NQfQKMT&#10;AgAAKQ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>SORUMLU (</w:t>
      </w:r>
      <w:proofErr w:type="gramStart"/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 xml:space="preserve">Pozisyon)   </w:t>
      </w:r>
      <w:proofErr w:type="gramEnd"/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 xml:space="preserve">                </w:t>
      </w: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w:t>(Süreç Faaliyet Akışı tanımlaması sırasında                            İLGİLİ DOKÜMAN/KAYITLAR</w:t>
      </w:r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 xml:space="preserve"> </w:t>
      </w:r>
    </w:p>
    <w:p w14:paraId="4EB361A5" w14:textId="77777777" w:rsidR="004A2AF6" w:rsidRPr="002E5AAA" w:rsidRDefault="004A2AF6" w:rsidP="004A2AF6">
      <w:pPr>
        <w:keepNext/>
        <w:spacing w:after="0" w:line="240" w:lineRule="auto"/>
        <w:ind w:right="22"/>
        <w:outlineLvl w:val="2"/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</w:pP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w:t xml:space="preserve">                                                         kullanılabilecek simgeler ve açıklamaları)</w:t>
      </w: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w:tab/>
        <w:t xml:space="preserve">            </w:t>
      </w:r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ab/>
      </w:r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ab/>
      </w:r>
    </w:p>
    <w:p w14:paraId="52B5C757" w14:textId="77777777" w:rsidR="004A2AF6" w:rsidRPr="002E5AAA" w:rsidRDefault="00507795" w:rsidP="004A2AF6">
      <w:pPr>
        <w:tabs>
          <w:tab w:val="left" w:pos="4200"/>
        </w:tabs>
      </w:pPr>
      <w:r>
        <w:rPr>
          <w:noProof/>
          <w:lang w:eastAsia="tr-TR"/>
        </w:rPr>
        <w:object w:dxaOrig="1440" w:dyaOrig="1440" w14:anchorId="1E23CF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2" type="#_x0000_t75" style="position:absolute;margin-left:195.95pt;margin-top:14.25pt;width:71.25pt;height:546.8pt;z-index:251668480">
            <v:imagedata r:id="rId7" o:title=""/>
          </v:shape>
          <o:OLEObject Type="Embed" ProgID="Visio.Drawing.15" ShapeID="_x0000_s2052" DrawAspect="Content" ObjectID="_1698569547" r:id="rId8"/>
        </w:object>
      </w:r>
      <w:r w:rsidR="004A2AF6">
        <w:tab/>
      </w:r>
    </w:p>
    <w:p w14:paraId="22AD41A1" w14:textId="77777777" w:rsidR="004A2AF6" w:rsidRDefault="004A2AF6" w:rsidP="004A2AF6">
      <w:pPr>
        <w:ind w:left="708" w:hanging="708"/>
        <w:rPr>
          <w:sz w:val="20"/>
        </w:rPr>
      </w:pPr>
    </w:p>
    <w:p w14:paraId="6BBB7BFA" w14:textId="77777777" w:rsidR="004A2AF6" w:rsidRDefault="004A2AF6" w:rsidP="004A2AF6">
      <w:pPr>
        <w:ind w:left="708" w:hanging="708"/>
        <w:rPr>
          <w:sz w:val="20"/>
        </w:rPr>
      </w:pPr>
    </w:p>
    <w:p w14:paraId="12901265" w14:textId="77777777" w:rsidR="004A2AF6" w:rsidRDefault="004A2AF6" w:rsidP="004A2AF6">
      <w:pPr>
        <w:ind w:left="708" w:hanging="708"/>
        <w:rPr>
          <w:sz w:val="20"/>
        </w:rPr>
      </w:pPr>
      <w:r>
        <w:rPr>
          <w:sz w:val="20"/>
        </w:rPr>
        <w:t>Bölüm Başkanlığı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Ders Görevlendirme Listesi</w:t>
      </w:r>
    </w:p>
    <w:p w14:paraId="3C1E67CF" w14:textId="77777777" w:rsidR="004A2AF6" w:rsidRDefault="004A2AF6" w:rsidP="004A2AF6">
      <w:pPr>
        <w:rPr>
          <w:sz w:val="20"/>
        </w:rPr>
      </w:pPr>
    </w:p>
    <w:p w14:paraId="75815619" w14:textId="77777777" w:rsidR="004A2AF6" w:rsidRDefault="004A2AF6" w:rsidP="004A2AF6">
      <w:pPr>
        <w:rPr>
          <w:sz w:val="20"/>
        </w:rPr>
      </w:pPr>
      <w:r>
        <w:rPr>
          <w:sz w:val="20"/>
        </w:rPr>
        <w:t>Personel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</w:t>
      </w:r>
    </w:p>
    <w:p w14:paraId="7DD0FE7B" w14:textId="77777777" w:rsidR="004A2AF6" w:rsidRDefault="004A2AF6" w:rsidP="004A2AF6">
      <w:pPr>
        <w:rPr>
          <w:sz w:val="20"/>
        </w:rPr>
      </w:pPr>
    </w:p>
    <w:p w14:paraId="55BFA932" w14:textId="77777777" w:rsidR="004A2AF6" w:rsidRDefault="004A2AF6" w:rsidP="004A2AF6">
      <w:pPr>
        <w:rPr>
          <w:sz w:val="20"/>
        </w:rPr>
      </w:pPr>
      <w:r>
        <w:rPr>
          <w:sz w:val="20"/>
        </w:rPr>
        <w:t>Bölüm Kurulu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Ders Görevlendirme Listesi</w:t>
      </w:r>
    </w:p>
    <w:p w14:paraId="34CACE63" w14:textId="77777777" w:rsidR="004A2AF6" w:rsidRDefault="004A2AF6" w:rsidP="004A2AF6">
      <w:pPr>
        <w:rPr>
          <w:sz w:val="20"/>
        </w:rPr>
      </w:pPr>
    </w:p>
    <w:p w14:paraId="635C8308" w14:textId="77777777" w:rsidR="004A2AF6" w:rsidRDefault="004A2AF6" w:rsidP="004A2AF6">
      <w:pPr>
        <w:rPr>
          <w:sz w:val="20"/>
        </w:rPr>
      </w:pPr>
      <w:r>
        <w:rPr>
          <w:sz w:val="20"/>
        </w:rPr>
        <w:t>Bölüm Başkanlığı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 ve Ekleri</w:t>
      </w:r>
    </w:p>
    <w:p w14:paraId="6F1BA64A" w14:textId="77777777" w:rsidR="004A2AF6" w:rsidRDefault="004A2AF6" w:rsidP="004A2AF6">
      <w:pPr>
        <w:rPr>
          <w:sz w:val="20"/>
        </w:rPr>
      </w:pPr>
    </w:p>
    <w:p w14:paraId="12C763AA" w14:textId="77777777" w:rsidR="004A2AF6" w:rsidRDefault="004A2AF6" w:rsidP="004A2AF6">
      <w:pPr>
        <w:rPr>
          <w:sz w:val="20"/>
        </w:rPr>
      </w:pPr>
      <w:r>
        <w:rPr>
          <w:sz w:val="20"/>
        </w:rPr>
        <w:t>Personel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 ve Ekleri</w:t>
      </w:r>
    </w:p>
    <w:p w14:paraId="06473120" w14:textId="77777777" w:rsidR="004A2AF6" w:rsidRDefault="004A2AF6" w:rsidP="004A2AF6">
      <w:pPr>
        <w:rPr>
          <w:sz w:val="20"/>
        </w:rPr>
      </w:pPr>
    </w:p>
    <w:p w14:paraId="74344D39" w14:textId="77777777" w:rsidR="004A2AF6" w:rsidRDefault="004A2AF6" w:rsidP="004A2AF6">
      <w:pPr>
        <w:rPr>
          <w:sz w:val="20"/>
        </w:rPr>
      </w:pPr>
    </w:p>
    <w:p w14:paraId="1583712E" w14:textId="77777777" w:rsidR="004A2AF6" w:rsidRDefault="004A2AF6" w:rsidP="004A2AF6">
      <w:pPr>
        <w:rPr>
          <w:sz w:val="20"/>
        </w:rPr>
      </w:pPr>
      <w:r>
        <w:rPr>
          <w:sz w:val="20"/>
        </w:rPr>
        <w:t>Personel Daire Başkanlığı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Rektörlük Onayı</w:t>
      </w:r>
    </w:p>
    <w:p w14:paraId="6E99B3B8" w14:textId="77777777" w:rsidR="004A2AF6" w:rsidRDefault="004A2AF6" w:rsidP="004A2AF6">
      <w:pPr>
        <w:rPr>
          <w:sz w:val="20"/>
        </w:rPr>
      </w:pPr>
    </w:p>
    <w:p w14:paraId="19909B06" w14:textId="77777777" w:rsidR="004A2AF6" w:rsidRDefault="004A2AF6" w:rsidP="004A2AF6">
      <w:pPr>
        <w:rPr>
          <w:sz w:val="20"/>
        </w:rPr>
      </w:pPr>
    </w:p>
    <w:p w14:paraId="5B97EE59" w14:textId="77777777" w:rsidR="004A2AF6" w:rsidRDefault="004A2AF6" w:rsidP="004A2AF6">
      <w:pPr>
        <w:rPr>
          <w:sz w:val="20"/>
        </w:rPr>
      </w:pPr>
      <w:r>
        <w:rPr>
          <w:sz w:val="20"/>
        </w:rPr>
        <w:t>Yüksekokul Sekreteri</w:t>
      </w:r>
    </w:p>
    <w:p w14:paraId="6E9FBCDF" w14:textId="77777777" w:rsidR="004A2AF6" w:rsidRDefault="004A2AF6" w:rsidP="004A2AF6">
      <w:pPr>
        <w:rPr>
          <w:sz w:val="20"/>
        </w:rPr>
      </w:pPr>
    </w:p>
    <w:p w14:paraId="011DB07A" w14:textId="77777777" w:rsidR="004A2AF6" w:rsidRDefault="004A2AF6" w:rsidP="004A2AF6">
      <w:pPr>
        <w:rPr>
          <w:sz w:val="20"/>
        </w:rPr>
      </w:pPr>
      <w:r>
        <w:rPr>
          <w:sz w:val="20"/>
        </w:rPr>
        <w:t>Öğrenci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Pusula Bilgi Sistemi</w:t>
      </w:r>
    </w:p>
    <w:p w14:paraId="6B07D65D" w14:textId="77777777" w:rsidR="004A2AF6" w:rsidRDefault="004A2AF6" w:rsidP="004A2AF6">
      <w:pPr>
        <w:rPr>
          <w:sz w:val="20"/>
        </w:rPr>
      </w:pPr>
    </w:p>
    <w:p w14:paraId="26B7A7C5" w14:textId="77777777" w:rsidR="004A2AF6" w:rsidRDefault="004A2AF6" w:rsidP="004A2AF6">
      <w:pPr>
        <w:rPr>
          <w:sz w:val="20"/>
        </w:rPr>
      </w:pPr>
    </w:p>
    <w:p w14:paraId="6EAC0ADA" w14:textId="77777777" w:rsidR="004A2AF6" w:rsidRDefault="004A2AF6" w:rsidP="004A2AF6">
      <w:pPr>
        <w:rPr>
          <w:sz w:val="20"/>
        </w:rPr>
      </w:pPr>
      <w:r>
        <w:rPr>
          <w:sz w:val="20"/>
        </w:rPr>
        <w:t>Personel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</w:t>
      </w:r>
    </w:p>
    <w:p w14:paraId="592948AD" w14:textId="77777777" w:rsidR="004A2AF6" w:rsidRDefault="004A2AF6" w:rsidP="004A2AF6">
      <w:pPr>
        <w:rPr>
          <w:sz w:val="20"/>
        </w:rPr>
      </w:pPr>
    </w:p>
    <w:p w14:paraId="1FD5FBE0" w14:textId="77777777" w:rsidR="004A2AF6" w:rsidRDefault="004A2AF6" w:rsidP="004A2AF6">
      <w:pPr>
        <w:rPr>
          <w:sz w:val="20"/>
        </w:rPr>
      </w:pPr>
      <w:r>
        <w:rPr>
          <w:sz w:val="20"/>
        </w:rPr>
        <w:t>Personel İşleri Birimi</w:t>
      </w:r>
    </w:p>
    <w:p w14:paraId="6F2C90D8" w14:textId="77777777" w:rsidR="004A2AF6" w:rsidRDefault="004A2AF6" w:rsidP="004A2AF6">
      <w:pPr>
        <w:rPr>
          <w:sz w:val="20"/>
        </w:rPr>
      </w:pPr>
    </w:p>
    <w:p w14:paraId="1BBDB1D2" w14:textId="77777777" w:rsidR="004A2AF6" w:rsidRDefault="004A2AF6" w:rsidP="004A2AF6">
      <w:pPr>
        <w:rPr>
          <w:sz w:val="20"/>
        </w:rPr>
      </w:pPr>
      <w:r>
        <w:rPr>
          <w:sz w:val="20"/>
        </w:rPr>
        <w:tab/>
      </w:r>
      <w:r>
        <w:rPr>
          <w:sz w:val="20"/>
        </w:rPr>
        <w:tab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5"/>
        <w:gridCol w:w="741"/>
        <w:gridCol w:w="1055"/>
        <w:gridCol w:w="624"/>
        <w:gridCol w:w="624"/>
        <w:gridCol w:w="624"/>
        <w:gridCol w:w="624"/>
        <w:gridCol w:w="624"/>
        <w:gridCol w:w="624"/>
        <w:gridCol w:w="761"/>
      </w:tblGrid>
      <w:tr w:rsidR="0047739D" w:rsidRPr="002E5AAA" w14:paraId="7CA6C2E4" w14:textId="77777777" w:rsidTr="00440D76">
        <w:tc>
          <w:tcPr>
            <w:tcW w:w="10086" w:type="dxa"/>
            <w:gridSpan w:val="10"/>
            <w:shd w:val="clear" w:color="auto" w:fill="auto"/>
            <w:vAlign w:val="center"/>
          </w:tcPr>
          <w:p w14:paraId="575B88CC" w14:textId="77777777" w:rsidR="0047739D" w:rsidRPr="002E5AAA" w:rsidRDefault="0047739D" w:rsidP="00440D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</w:p>
          <w:p w14:paraId="6D9BED32" w14:textId="77777777" w:rsidR="0047739D" w:rsidRPr="002E5AAA" w:rsidRDefault="0047739D" w:rsidP="00440D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lastRenderedPageBreak/>
              <w:t>SÜREÇ TANIMLAMA KARTI</w:t>
            </w:r>
          </w:p>
          <w:p w14:paraId="11E7975F" w14:textId="77777777" w:rsidR="0047739D" w:rsidRPr="002E5AAA" w:rsidRDefault="0047739D" w:rsidP="00440D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47739D" w:rsidRPr="002E5AAA" w14:paraId="5A5FC462" w14:textId="77777777" w:rsidTr="004A2AF6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248FAB8D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lastRenderedPageBreak/>
              <w:t>SÜREÇ KODU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6B50A7A" w14:textId="4F889EA3" w:rsidR="0047739D" w:rsidRPr="002E5AAA" w:rsidRDefault="00385772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TMYO.01</w:t>
            </w:r>
            <w:r w:rsidR="00A315F0"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7</w:t>
            </w:r>
          </w:p>
        </w:tc>
      </w:tr>
      <w:tr w:rsidR="0047739D" w:rsidRPr="002E5AAA" w14:paraId="0EFC0903" w14:textId="77777777" w:rsidTr="004A2AF6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26FDCA2E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AD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14213BC" w14:textId="77777777" w:rsidR="0047739D" w:rsidRPr="002E5AAA" w:rsidRDefault="006634F4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 xml:space="preserve">ÖĞRETİM ELEMANI </w:t>
            </w:r>
            <w:r w:rsidR="0047739D"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DERS GÖREVLENDİRME SÜRECİ</w:t>
            </w:r>
          </w:p>
        </w:tc>
      </w:tr>
      <w:tr w:rsidR="0047739D" w:rsidRPr="002E5AAA" w14:paraId="43602AC1" w14:textId="77777777" w:rsidTr="004A2AF6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75F27959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SAHİBİ: (Bölüm/Pozisyon/Kişi)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226538D" w14:textId="77777777" w:rsidR="0047739D" w:rsidRPr="002E5AAA" w:rsidRDefault="006634F4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Paü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-Tavas Meslek Yüksek Okulu Müdürlüğü</w:t>
            </w:r>
          </w:p>
        </w:tc>
      </w:tr>
      <w:tr w:rsidR="0047739D" w:rsidRPr="002E5AAA" w14:paraId="01B52754" w14:textId="77777777" w:rsidTr="004A2AF6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5B55028E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AMAC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74FF69F" w14:textId="77777777" w:rsidR="0047739D" w:rsidRPr="002E5AAA" w:rsidRDefault="0047739D" w:rsidP="0047739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Eğitim ve Öğretimin düzenli ve verimli işlemesi için belirlenen sürelerde ders görevlendirmelerinin tamamlanmasını sağlamak.</w:t>
            </w:r>
          </w:p>
        </w:tc>
      </w:tr>
      <w:tr w:rsidR="0047739D" w:rsidRPr="002E5AAA" w14:paraId="5C00C7A2" w14:textId="77777777" w:rsidTr="004A2AF6">
        <w:trPr>
          <w:trHeight w:val="992"/>
        </w:trPr>
        <w:tc>
          <w:tcPr>
            <w:tcW w:w="3785" w:type="dxa"/>
            <w:shd w:val="clear" w:color="auto" w:fill="auto"/>
            <w:vAlign w:val="center"/>
          </w:tcPr>
          <w:p w14:paraId="1DB274C5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LE İLGİLİ YASAL MEVZUAT/STANDART ADI/MADD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2366655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2547 sayılı kanun.</w:t>
            </w:r>
          </w:p>
        </w:tc>
      </w:tr>
      <w:tr w:rsidR="0047739D" w:rsidRPr="002E5AAA" w14:paraId="077231B0" w14:textId="77777777" w:rsidTr="004A2AF6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24F77C40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LE İLGİLİ STRATEJİK PLAN HEDEFİ/GÖSTERG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5667A64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Derslerde görevlendirilen ders görevlilerinin sayısı.</w:t>
            </w:r>
          </w:p>
        </w:tc>
      </w:tr>
      <w:tr w:rsidR="0047739D" w:rsidRPr="002E5AAA" w14:paraId="0F5B3EBE" w14:textId="77777777" w:rsidTr="004A2AF6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42E8DADE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HEDEFİ/HEDEFLERİ:</w:t>
            </w:r>
          </w:p>
          <w:p w14:paraId="7A215DBF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D166630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47739D" w:rsidRPr="002E5AAA" w14:paraId="578C4142" w14:textId="77777777" w:rsidTr="004A2AF6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3A82C9E1" w14:textId="77777777" w:rsidR="0047739D" w:rsidRPr="002E5AAA" w:rsidRDefault="0047739D" w:rsidP="00440D76">
            <w:pPr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68781D2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Ders Görevlendirmelerinin doğru olarak sisteme girilmesini sağlam</w:t>
            </w:r>
            <w:r w:rsidR="006634F4"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a</w:t>
            </w: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k.</w:t>
            </w:r>
          </w:p>
        </w:tc>
      </w:tr>
      <w:tr w:rsidR="0047739D" w:rsidRPr="002E5AAA" w14:paraId="1312C051" w14:textId="77777777" w:rsidTr="004A2AF6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3AB0775D" w14:textId="77777777" w:rsidR="0047739D" w:rsidRPr="002E5AAA" w:rsidRDefault="0047739D" w:rsidP="00440D76">
            <w:pPr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1EE00454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47739D" w:rsidRPr="002E5AAA" w14:paraId="409117D9" w14:textId="77777777" w:rsidTr="004A2AF6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5168A6EF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  <w:t>3.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6D911EA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47739D" w:rsidRPr="002E5AAA" w14:paraId="477F3AD7" w14:textId="77777777" w:rsidTr="004A2AF6">
        <w:tc>
          <w:tcPr>
            <w:tcW w:w="3785" w:type="dxa"/>
            <w:shd w:val="clear" w:color="auto" w:fill="auto"/>
            <w:vAlign w:val="center"/>
          </w:tcPr>
          <w:p w14:paraId="194CB182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sz w:val="20"/>
                <w:szCs w:val="24"/>
                <w:lang w:eastAsia="tr-TR"/>
              </w:rPr>
              <w:t>SÜRECİN PERFORMANS GÖSTERGE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2E427B41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Ders Görevlendirme sayısı.</w:t>
            </w:r>
          </w:p>
        </w:tc>
      </w:tr>
      <w:tr w:rsidR="0047739D" w:rsidRPr="002E5AAA" w14:paraId="48FDDA75" w14:textId="77777777" w:rsidTr="004A2AF6">
        <w:tc>
          <w:tcPr>
            <w:tcW w:w="3785" w:type="dxa"/>
            <w:shd w:val="clear" w:color="auto" w:fill="auto"/>
            <w:vAlign w:val="center"/>
          </w:tcPr>
          <w:p w14:paraId="770115DB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7FB064E5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İlgili Hedef No.su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2D1BAC97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Başlangıç Değeri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19B8D907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19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36A8F8C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19 –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A11DBEF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0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A2F0CC7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0 –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0A2DE6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1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38F90D7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1 – 2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15B48277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İzleme Sıklığı</w:t>
            </w:r>
          </w:p>
        </w:tc>
      </w:tr>
      <w:tr w:rsidR="0047739D" w:rsidRPr="002E5AAA" w14:paraId="03A70817" w14:textId="77777777" w:rsidTr="004A2AF6">
        <w:tc>
          <w:tcPr>
            <w:tcW w:w="3785" w:type="dxa"/>
            <w:shd w:val="clear" w:color="auto" w:fill="auto"/>
            <w:vAlign w:val="center"/>
          </w:tcPr>
          <w:p w14:paraId="4DB2A26E" w14:textId="77777777" w:rsidR="0047739D" w:rsidRPr="002E5AAA" w:rsidRDefault="0047739D" w:rsidP="00440D7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590E2D53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0FEDC16A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2F21C771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DECFBEA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7890CE2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FC021E0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8E07E2B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75511C3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35972D06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47739D" w:rsidRPr="002E5AAA" w14:paraId="79EB9037" w14:textId="77777777" w:rsidTr="004A2AF6">
        <w:tc>
          <w:tcPr>
            <w:tcW w:w="3785" w:type="dxa"/>
            <w:shd w:val="clear" w:color="auto" w:fill="auto"/>
            <w:vAlign w:val="center"/>
          </w:tcPr>
          <w:p w14:paraId="39EE03B7" w14:textId="77777777" w:rsidR="0047739D" w:rsidRPr="002E5AAA" w:rsidRDefault="0047739D" w:rsidP="00440D7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7B116782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65BCD2DF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17F29D8A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1927985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B4CBA9B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99FBD9A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0398900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A49867E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41B939CF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47739D" w:rsidRPr="002E5AAA" w14:paraId="78B7EEA0" w14:textId="77777777" w:rsidTr="004A2AF6">
        <w:tc>
          <w:tcPr>
            <w:tcW w:w="3785" w:type="dxa"/>
            <w:shd w:val="clear" w:color="auto" w:fill="auto"/>
            <w:vAlign w:val="center"/>
          </w:tcPr>
          <w:p w14:paraId="5D087BE6" w14:textId="77777777" w:rsidR="0047739D" w:rsidRPr="002E5AAA" w:rsidRDefault="0047739D" w:rsidP="00440D7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29861261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177BD554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04B3B2F0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CE4563C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ECD2CB6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0393822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E2B270D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885E821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54270A03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47739D" w:rsidRPr="002E5AAA" w14:paraId="6D6D552D" w14:textId="77777777" w:rsidTr="004A2AF6">
        <w:trPr>
          <w:trHeight w:val="484"/>
        </w:trPr>
        <w:tc>
          <w:tcPr>
            <w:tcW w:w="3785" w:type="dxa"/>
            <w:shd w:val="clear" w:color="auto" w:fill="auto"/>
            <w:vAlign w:val="center"/>
          </w:tcPr>
          <w:p w14:paraId="434A72A6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TEDARİKÇ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1A1D3455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Akademik Birimler.</w:t>
            </w:r>
          </w:p>
        </w:tc>
      </w:tr>
      <w:tr w:rsidR="0047739D" w:rsidRPr="002E5AAA" w14:paraId="52824B7A" w14:textId="77777777" w:rsidTr="004A2AF6">
        <w:trPr>
          <w:trHeight w:val="548"/>
        </w:trPr>
        <w:tc>
          <w:tcPr>
            <w:tcW w:w="3785" w:type="dxa"/>
            <w:shd w:val="clear" w:color="auto" w:fill="auto"/>
            <w:vAlign w:val="center"/>
          </w:tcPr>
          <w:p w14:paraId="16699750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MÜŞTERİLERİ/KULLANIC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BDE8431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Dersle Görevlendirilen Öğretim Elemanları</w:t>
            </w:r>
          </w:p>
        </w:tc>
      </w:tr>
      <w:tr w:rsidR="0047739D" w:rsidRPr="002E5AAA" w14:paraId="57D64E59" w14:textId="77777777" w:rsidTr="004A2AF6">
        <w:trPr>
          <w:trHeight w:val="542"/>
        </w:trPr>
        <w:tc>
          <w:tcPr>
            <w:tcW w:w="3785" w:type="dxa"/>
            <w:shd w:val="clear" w:color="auto" w:fill="auto"/>
            <w:vAlign w:val="center"/>
          </w:tcPr>
          <w:p w14:paraId="6B9674F0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diğer PAYDAŞ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611116E" w14:textId="77777777" w:rsidR="0047739D" w:rsidRPr="002E5AAA" w:rsidRDefault="006634F4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Tüm Akademik ve İdari Birimler</w:t>
            </w:r>
          </w:p>
        </w:tc>
      </w:tr>
      <w:tr w:rsidR="0047739D" w:rsidRPr="002E5AAA" w14:paraId="09D9A3AC" w14:textId="77777777" w:rsidTr="004A2AF6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53889EAC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temel GİRD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B3C0D5E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Akademik Birimlerden Gelen Yönetim Kurulu Kararları.</w:t>
            </w:r>
          </w:p>
        </w:tc>
      </w:tr>
      <w:tr w:rsidR="0047739D" w:rsidRPr="002E5AAA" w14:paraId="4DCFF24B" w14:textId="77777777" w:rsidTr="004A2AF6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7D68ACC3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ÇIKT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3B8A648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Ders Görevlendirme Listeleri, Yönetim Kurulu Kararları.</w:t>
            </w:r>
          </w:p>
        </w:tc>
      </w:tr>
      <w:tr w:rsidR="0047739D" w:rsidRPr="002E5AAA" w14:paraId="46AA6E64" w14:textId="77777777" w:rsidTr="004A2AF6">
        <w:trPr>
          <w:trHeight w:val="559"/>
        </w:trPr>
        <w:tc>
          <w:tcPr>
            <w:tcW w:w="3785" w:type="dxa"/>
            <w:shd w:val="clear" w:color="auto" w:fill="auto"/>
            <w:vAlign w:val="center"/>
          </w:tcPr>
          <w:p w14:paraId="3D8F14CB" w14:textId="77777777" w:rsidR="0047739D" w:rsidRPr="002E5AAA" w:rsidRDefault="0047739D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İLE ETKİLEŞİMLİ DİĞER SÜREÇLER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51D78A7" w14:textId="77777777" w:rsidR="0047739D" w:rsidRPr="002E5AAA" w:rsidRDefault="0047739D" w:rsidP="00440D7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</w:tbl>
    <w:p w14:paraId="1359D65C" w14:textId="77777777" w:rsidR="0047739D" w:rsidRPr="002E5AAA" w:rsidRDefault="0047739D" w:rsidP="0047739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tr-TR"/>
        </w:rPr>
      </w:pPr>
    </w:p>
    <w:p w14:paraId="78814DB4" w14:textId="77777777" w:rsidR="0047739D" w:rsidRPr="002E5AAA" w:rsidRDefault="0047739D" w:rsidP="0047739D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0"/>
          <w:szCs w:val="24"/>
          <w:lang w:eastAsia="tr-TR"/>
        </w:rPr>
      </w:pPr>
    </w:p>
    <w:sectPr w:rsidR="0047739D" w:rsidRPr="002E5AAA" w:rsidSect="001C4A9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851" w:right="851" w:bottom="851" w:left="851" w:header="56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56DC5D" w14:textId="77777777" w:rsidR="00507795" w:rsidRDefault="00507795" w:rsidP="0047739D">
      <w:pPr>
        <w:spacing w:after="0" w:line="240" w:lineRule="auto"/>
      </w:pPr>
      <w:r>
        <w:separator/>
      </w:r>
    </w:p>
  </w:endnote>
  <w:endnote w:type="continuationSeparator" w:id="0">
    <w:p w14:paraId="0151816C" w14:textId="77777777" w:rsidR="00507795" w:rsidRDefault="00507795" w:rsidP="004773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3D158B" w14:textId="77777777" w:rsidR="00B503D6" w:rsidRDefault="00B503D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1C4A9D" w14:paraId="1813A2CC" w14:textId="77777777" w:rsidTr="00770865">
      <w:trPr>
        <w:cantSplit/>
        <w:trHeight w:val="443"/>
      </w:trPr>
      <w:tc>
        <w:tcPr>
          <w:tcW w:w="5075" w:type="dxa"/>
          <w:gridSpan w:val="2"/>
        </w:tcPr>
        <w:p w14:paraId="6F56B043" w14:textId="77777777" w:rsidR="001C4A9D" w:rsidRPr="00B503D6" w:rsidRDefault="0031675B" w:rsidP="00B503D6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B503D6">
            <w:rPr>
              <w:rFonts w:ascii="Times New Roman" w:hAnsi="Times New Roman" w:cs="Times New Roman"/>
              <w:b/>
              <w:bCs/>
              <w:sz w:val="24"/>
              <w:szCs w:val="24"/>
            </w:rPr>
            <w:t>Hazırlayan</w:t>
          </w:r>
        </w:p>
      </w:tc>
      <w:tc>
        <w:tcPr>
          <w:tcW w:w="5075" w:type="dxa"/>
          <w:gridSpan w:val="2"/>
        </w:tcPr>
        <w:p w14:paraId="6BB4F478" w14:textId="77777777" w:rsidR="001C4A9D" w:rsidRPr="00B503D6" w:rsidRDefault="0031675B" w:rsidP="00B503D6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B503D6">
            <w:rPr>
              <w:rFonts w:ascii="Times New Roman" w:hAnsi="Times New Roman" w:cs="Times New Roman"/>
              <w:b/>
              <w:bCs/>
              <w:sz w:val="24"/>
              <w:szCs w:val="24"/>
            </w:rPr>
            <w:t>Onaylayan</w:t>
          </w:r>
        </w:p>
      </w:tc>
    </w:tr>
    <w:tr w:rsidR="00B503D6" w14:paraId="5024007D" w14:textId="77777777" w:rsidTr="00C3163A">
      <w:trPr>
        <w:cantSplit/>
        <w:trHeight w:val="670"/>
      </w:trPr>
      <w:tc>
        <w:tcPr>
          <w:tcW w:w="3310" w:type="dxa"/>
        </w:tcPr>
        <w:p w14:paraId="445921AF" w14:textId="3663527A" w:rsidR="00B503D6" w:rsidRPr="00B503D6" w:rsidRDefault="00B503D6" w:rsidP="00B503D6">
          <w:pPr>
            <w:pStyle w:val="stBilgi"/>
            <w:rPr>
              <w:rFonts w:ascii="Times New Roman" w:hAnsi="Times New Roman" w:cs="Times New Roman"/>
              <w:i/>
              <w:iCs/>
              <w:sz w:val="16"/>
              <w:szCs w:val="16"/>
            </w:rPr>
          </w:pPr>
          <w:r w:rsidRPr="00B503D6">
            <w:rPr>
              <w:rFonts w:ascii="Times New Roman" w:hAnsi="Times New Roman" w:cs="Times New Roman"/>
              <w:i/>
              <w:iCs/>
              <w:sz w:val="16"/>
              <w:szCs w:val="16"/>
            </w:rPr>
            <w:t>TAVAS MYO KALİTE KOMİTESİ</w:t>
          </w:r>
        </w:p>
      </w:tc>
      <w:tc>
        <w:tcPr>
          <w:tcW w:w="1765" w:type="dxa"/>
        </w:tcPr>
        <w:p w14:paraId="2A6E0B8B" w14:textId="49473A53" w:rsidR="00B503D6" w:rsidRPr="00B503D6" w:rsidRDefault="00B503D6" w:rsidP="00B503D6">
          <w:pPr>
            <w:pStyle w:val="stBilgi"/>
            <w:rPr>
              <w:rFonts w:ascii="Times New Roman" w:hAnsi="Times New Roman" w:cs="Times New Roman"/>
              <w:i/>
              <w:iCs/>
              <w:sz w:val="16"/>
              <w:szCs w:val="16"/>
            </w:rPr>
          </w:pPr>
          <w:r w:rsidRPr="00B503D6">
            <w:rPr>
              <w:rFonts w:ascii="Times New Roman" w:hAnsi="Times New Roman" w:cs="Times New Roman"/>
              <w:i/>
              <w:iCs/>
              <w:sz w:val="16"/>
              <w:szCs w:val="16"/>
            </w:rPr>
            <w:t>İmza:</w:t>
          </w:r>
        </w:p>
      </w:tc>
      <w:tc>
        <w:tcPr>
          <w:tcW w:w="3455" w:type="dxa"/>
        </w:tcPr>
        <w:p w14:paraId="1B75143D" w14:textId="77777777" w:rsidR="00B503D6" w:rsidRPr="00B503D6" w:rsidRDefault="00B503D6" w:rsidP="00B503D6">
          <w:pPr>
            <w:pStyle w:val="a"/>
            <w:rPr>
              <w:i/>
              <w:iCs/>
              <w:sz w:val="16"/>
              <w:szCs w:val="16"/>
            </w:rPr>
          </w:pPr>
          <w:r w:rsidRPr="00B503D6">
            <w:rPr>
              <w:i/>
              <w:iCs/>
              <w:sz w:val="16"/>
              <w:szCs w:val="16"/>
            </w:rPr>
            <w:t>Prof. Dr. Abdullah AKDOĞAN</w:t>
          </w:r>
        </w:p>
        <w:p w14:paraId="5ABDAC96" w14:textId="75962107" w:rsidR="00B503D6" w:rsidRPr="00B503D6" w:rsidRDefault="00B503D6" w:rsidP="00B503D6">
          <w:pPr>
            <w:pStyle w:val="stBilgi"/>
            <w:rPr>
              <w:rFonts w:ascii="Times New Roman" w:hAnsi="Times New Roman" w:cs="Times New Roman"/>
              <w:iCs/>
              <w:sz w:val="16"/>
              <w:szCs w:val="16"/>
            </w:rPr>
          </w:pPr>
          <w:r w:rsidRPr="00B503D6">
            <w:rPr>
              <w:rFonts w:ascii="Times New Roman" w:hAnsi="Times New Roman" w:cs="Times New Roman"/>
              <w:i/>
              <w:iCs/>
              <w:sz w:val="16"/>
              <w:szCs w:val="16"/>
            </w:rPr>
            <w:t>Yüksekokul Müdürü</w:t>
          </w:r>
        </w:p>
      </w:tc>
      <w:tc>
        <w:tcPr>
          <w:tcW w:w="1620" w:type="dxa"/>
        </w:tcPr>
        <w:p w14:paraId="3992CF35" w14:textId="77777777" w:rsidR="00B503D6" w:rsidRDefault="00B503D6" w:rsidP="00B503D6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14:paraId="1033AC41" w14:textId="77777777" w:rsidR="001C4A9D" w:rsidRDefault="00507795">
    <w:pPr>
      <w:pStyle w:val="AltBilgi"/>
    </w:pPr>
  </w:p>
  <w:p w14:paraId="29640238" w14:textId="77777777" w:rsidR="001C4A9D" w:rsidRDefault="00507795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19217A" w14:textId="77777777" w:rsidR="00B503D6" w:rsidRDefault="00B503D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582C54" w14:textId="77777777" w:rsidR="00507795" w:rsidRDefault="00507795" w:rsidP="0047739D">
      <w:pPr>
        <w:spacing w:after="0" w:line="240" w:lineRule="auto"/>
      </w:pPr>
      <w:r>
        <w:separator/>
      </w:r>
    </w:p>
  </w:footnote>
  <w:footnote w:type="continuationSeparator" w:id="0">
    <w:p w14:paraId="07101551" w14:textId="77777777" w:rsidR="00507795" w:rsidRDefault="00507795" w:rsidP="004773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E1BA3F" w14:textId="77777777" w:rsidR="00B503D6" w:rsidRDefault="00B503D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24D5B7" w14:textId="77777777" w:rsidR="00816223" w:rsidRDefault="0031675B">
    <w:pPr>
      <w:pStyle w:val="stBilgi"/>
    </w:pPr>
    <w:r>
      <w:t>8</w:t>
    </w:r>
  </w:p>
  <w:tbl>
    <w:tblPr>
      <w:tblW w:w="10295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56"/>
      <w:gridCol w:w="6163"/>
      <w:gridCol w:w="1190"/>
      <w:gridCol w:w="1286"/>
    </w:tblGrid>
    <w:tr w:rsidR="00816223" w14:paraId="663D0ED6" w14:textId="77777777" w:rsidTr="00816223">
      <w:trPr>
        <w:cantSplit/>
        <w:trHeight w:val="279"/>
      </w:trPr>
      <w:tc>
        <w:tcPr>
          <w:tcW w:w="1656" w:type="dxa"/>
          <w:vMerge w:val="restart"/>
          <w:vAlign w:val="center"/>
        </w:tcPr>
        <w:p w14:paraId="7E27C31D" w14:textId="77777777" w:rsidR="00816223" w:rsidRDefault="0031675B" w:rsidP="00B81187">
          <w:pPr>
            <w:pStyle w:val="stBilgi"/>
            <w:jc w:val="center"/>
          </w:pPr>
          <w:r>
            <w:rPr>
              <w:noProof/>
              <w:lang w:eastAsia="tr-TR"/>
            </w:rPr>
            <w:drawing>
              <wp:inline distT="0" distB="0" distL="0" distR="0" wp14:anchorId="56602E4E" wp14:editId="42DD3D7A">
                <wp:extent cx="748665" cy="748665"/>
                <wp:effectExtent l="0" t="0" r="0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665" cy="74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63" w:type="dxa"/>
          <w:vMerge w:val="restart"/>
          <w:vAlign w:val="center"/>
        </w:tcPr>
        <w:p w14:paraId="2996C173" w14:textId="466CC708" w:rsidR="00B503D6" w:rsidRPr="00B503D6" w:rsidRDefault="00B503D6" w:rsidP="000471CE">
          <w:pPr>
            <w:pStyle w:val="stBilgi"/>
            <w:jc w:val="center"/>
            <w:rPr>
              <w:rFonts w:ascii="Times New Roman" w:hAnsi="Times New Roman" w:cs="Times New Roman"/>
              <w:b/>
              <w:sz w:val="28"/>
              <w:szCs w:val="28"/>
            </w:rPr>
          </w:pPr>
          <w:r w:rsidRPr="00B503D6">
            <w:rPr>
              <w:rFonts w:ascii="Times New Roman" w:hAnsi="Times New Roman" w:cs="Times New Roman"/>
              <w:b/>
              <w:sz w:val="28"/>
              <w:szCs w:val="28"/>
            </w:rPr>
            <w:t>TAVAS MESLEK YÜKSEKOKULU</w:t>
          </w:r>
        </w:p>
        <w:p w14:paraId="567536A1" w14:textId="4DD61955" w:rsidR="00816223" w:rsidRPr="00B503D6" w:rsidRDefault="006634F4" w:rsidP="000471CE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B503D6">
            <w:rPr>
              <w:rFonts w:ascii="Times New Roman" w:hAnsi="Times New Roman" w:cs="Times New Roman"/>
              <w:b/>
              <w:sz w:val="28"/>
              <w:szCs w:val="28"/>
            </w:rPr>
            <w:t xml:space="preserve">ÖĞRETİM ELEMANI </w:t>
          </w:r>
          <w:r w:rsidR="0047739D" w:rsidRPr="00B503D6">
            <w:rPr>
              <w:rFonts w:ascii="Times New Roman" w:hAnsi="Times New Roman" w:cs="Times New Roman"/>
              <w:b/>
              <w:sz w:val="28"/>
              <w:szCs w:val="28"/>
            </w:rPr>
            <w:t xml:space="preserve"> DERS GÖREVLENDİRME</w:t>
          </w:r>
          <w:r w:rsidRPr="00B503D6">
            <w:rPr>
              <w:rFonts w:ascii="Times New Roman" w:hAnsi="Times New Roman" w:cs="Times New Roman"/>
              <w:b/>
              <w:sz w:val="28"/>
              <w:szCs w:val="28"/>
            </w:rPr>
            <w:t xml:space="preserve"> İŞ AKIŞ</w:t>
          </w:r>
          <w:r w:rsidR="0047739D" w:rsidRPr="00B503D6">
            <w:rPr>
              <w:rFonts w:ascii="Times New Roman" w:hAnsi="Times New Roman" w:cs="Times New Roman"/>
              <w:b/>
              <w:sz w:val="28"/>
              <w:szCs w:val="28"/>
            </w:rPr>
            <w:t xml:space="preserve"> SÜRECİ</w:t>
          </w:r>
        </w:p>
      </w:tc>
      <w:tc>
        <w:tcPr>
          <w:tcW w:w="1190" w:type="dxa"/>
          <w:vAlign w:val="center"/>
        </w:tcPr>
        <w:p w14:paraId="69BDAB82" w14:textId="77777777" w:rsidR="00816223" w:rsidRDefault="0031675B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86" w:type="dxa"/>
          <w:vAlign w:val="center"/>
        </w:tcPr>
        <w:p w14:paraId="2C697F15" w14:textId="64D464FF" w:rsidR="00816223" w:rsidRDefault="0047739D" w:rsidP="00E512BA">
          <w:pPr>
            <w:pStyle w:val="stBilgi"/>
            <w:rPr>
              <w:sz w:val="16"/>
            </w:rPr>
          </w:pPr>
          <w:r>
            <w:rPr>
              <w:sz w:val="16"/>
            </w:rPr>
            <w:t>TMYO.0</w:t>
          </w:r>
          <w:r w:rsidR="004F1E5F">
            <w:rPr>
              <w:sz w:val="16"/>
            </w:rPr>
            <w:t>1</w:t>
          </w:r>
          <w:r w:rsidR="00A315F0">
            <w:rPr>
              <w:sz w:val="16"/>
            </w:rPr>
            <w:t>7</w:t>
          </w:r>
        </w:p>
      </w:tc>
    </w:tr>
    <w:tr w:rsidR="00816223" w14:paraId="3632445A" w14:textId="77777777" w:rsidTr="00816223">
      <w:trPr>
        <w:cantSplit/>
        <w:trHeight w:val="279"/>
      </w:trPr>
      <w:tc>
        <w:tcPr>
          <w:tcW w:w="1656" w:type="dxa"/>
          <w:vMerge/>
        </w:tcPr>
        <w:p w14:paraId="4F6F0926" w14:textId="77777777" w:rsidR="00816223" w:rsidRDefault="00507795" w:rsidP="00B81187">
          <w:pPr>
            <w:pStyle w:val="stBilgi"/>
          </w:pPr>
        </w:p>
      </w:tc>
      <w:tc>
        <w:tcPr>
          <w:tcW w:w="6163" w:type="dxa"/>
          <w:vMerge/>
        </w:tcPr>
        <w:p w14:paraId="71BED5BC" w14:textId="77777777" w:rsidR="00816223" w:rsidRDefault="00507795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411A92D2" w14:textId="77777777" w:rsidR="00816223" w:rsidRDefault="0031675B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86" w:type="dxa"/>
          <w:vAlign w:val="center"/>
        </w:tcPr>
        <w:p w14:paraId="337F5024" w14:textId="77777777" w:rsidR="00816223" w:rsidRDefault="0031675B" w:rsidP="00770865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816223" w14:paraId="6A4ABEE7" w14:textId="77777777" w:rsidTr="00816223">
      <w:trPr>
        <w:cantSplit/>
        <w:trHeight w:val="279"/>
      </w:trPr>
      <w:tc>
        <w:tcPr>
          <w:tcW w:w="1656" w:type="dxa"/>
          <w:vMerge/>
        </w:tcPr>
        <w:p w14:paraId="41751147" w14:textId="77777777" w:rsidR="00816223" w:rsidRDefault="00507795" w:rsidP="00B81187">
          <w:pPr>
            <w:pStyle w:val="stBilgi"/>
          </w:pPr>
        </w:p>
      </w:tc>
      <w:tc>
        <w:tcPr>
          <w:tcW w:w="6163" w:type="dxa"/>
          <w:vMerge/>
        </w:tcPr>
        <w:p w14:paraId="4324AFCD" w14:textId="77777777" w:rsidR="00816223" w:rsidRDefault="00507795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71793199" w14:textId="77777777" w:rsidR="00816223" w:rsidRDefault="0031675B" w:rsidP="00B81187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86" w:type="dxa"/>
          <w:vAlign w:val="center"/>
        </w:tcPr>
        <w:p w14:paraId="5170AA86" w14:textId="677D8AA4" w:rsidR="00816223" w:rsidRDefault="009914FF" w:rsidP="007567A5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4F1E5F">
            <w:rPr>
              <w:sz w:val="16"/>
            </w:rPr>
            <w:t>0/ İlk Yayın</w:t>
          </w:r>
        </w:p>
      </w:tc>
    </w:tr>
    <w:tr w:rsidR="00816223" w14:paraId="2A3B3A3F" w14:textId="77777777" w:rsidTr="00816223">
      <w:trPr>
        <w:cantSplit/>
        <w:trHeight w:val="279"/>
      </w:trPr>
      <w:tc>
        <w:tcPr>
          <w:tcW w:w="1656" w:type="dxa"/>
          <w:vMerge/>
        </w:tcPr>
        <w:p w14:paraId="508A9728" w14:textId="77777777" w:rsidR="00816223" w:rsidRDefault="00507795" w:rsidP="00B81187">
          <w:pPr>
            <w:pStyle w:val="stBilgi"/>
          </w:pPr>
        </w:p>
      </w:tc>
      <w:tc>
        <w:tcPr>
          <w:tcW w:w="6163" w:type="dxa"/>
          <w:vMerge/>
        </w:tcPr>
        <w:p w14:paraId="6FD5C14E" w14:textId="77777777" w:rsidR="00816223" w:rsidRDefault="00507795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7665BD20" w14:textId="77777777" w:rsidR="00816223" w:rsidRDefault="0031675B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286" w:type="dxa"/>
          <w:vAlign w:val="center"/>
        </w:tcPr>
        <w:p w14:paraId="38157521" w14:textId="77777777" w:rsidR="00816223" w:rsidRDefault="0031675B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2</w:t>
          </w:r>
        </w:p>
      </w:tc>
    </w:tr>
  </w:tbl>
  <w:p w14:paraId="3D3652C3" w14:textId="77777777" w:rsidR="00816223" w:rsidRDefault="0050779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EF097C" w14:textId="77777777" w:rsidR="00B503D6" w:rsidRDefault="00B503D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124E1D"/>
    <w:multiLevelType w:val="hybridMultilevel"/>
    <w:tmpl w:val="2C6458DC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0EF02A8"/>
    <w:multiLevelType w:val="hybridMultilevel"/>
    <w:tmpl w:val="46E41468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7739D"/>
    <w:rsid w:val="0000147B"/>
    <w:rsid w:val="000844EE"/>
    <w:rsid w:val="001230F7"/>
    <w:rsid w:val="0031675B"/>
    <w:rsid w:val="00321FED"/>
    <w:rsid w:val="00385772"/>
    <w:rsid w:val="003A3BF1"/>
    <w:rsid w:val="0047739D"/>
    <w:rsid w:val="004A2AF6"/>
    <w:rsid w:val="004F1E5F"/>
    <w:rsid w:val="00507795"/>
    <w:rsid w:val="00565A09"/>
    <w:rsid w:val="006634F4"/>
    <w:rsid w:val="00716BD7"/>
    <w:rsid w:val="00864A65"/>
    <w:rsid w:val="009914FF"/>
    <w:rsid w:val="00A315F0"/>
    <w:rsid w:val="00B503D6"/>
    <w:rsid w:val="00B57C39"/>
    <w:rsid w:val="00C276D5"/>
    <w:rsid w:val="00E45268"/>
    <w:rsid w:val="00EB25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,"/>
  <w:listSeparator w:val=";"/>
  <w14:docId w14:val="5C08D714"/>
  <w15:chartTrackingRefBased/>
  <w15:docId w15:val="{47B6B3CF-309C-477B-9A2B-7F6E7306DC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7739D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47739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47739D"/>
  </w:style>
  <w:style w:type="paragraph" w:styleId="AltBilgi">
    <w:name w:val="footer"/>
    <w:basedOn w:val="Normal"/>
    <w:link w:val="AltBilgiChar"/>
    <w:uiPriority w:val="99"/>
    <w:unhideWhenUsed/>
    <w:rsid w:val="0047739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47739D"/>
  </w:style>
  <w:style w:type="paragraph" w:styleId="a">
    <w:basedOn w:val="Normal"/>
    <w:next w:val="stBilgi"/>
    <w:rsid w:val="00B503D6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85</Words>
  <Characters>1625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SINEM TURK ASLAN</cp:lastModifiedBy>
  <cp:revision>3</cp:revision>
  <dcterms:created xsi:type="dcterms:W3CDTF">2021-11-15T19:52:00Z</dcterms:created>
  <dcterms:modified xsi:type="dcterms:W3CDTF">2021-11-16T09:05:00Z</dcterms:modified>
</cp:coreProperties>
</file>